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65" r:id="rId2"/>
    <p:sldId id="271" r:id="rId3"/>
    <p:sldId id="338" r:id="rId4"/>
    <p:sldId id="340" r:id="rId5"/>
    <p:sldId id="339" r:id="rId6"/>
    <p:sldId id="315" r:id="rId7"/>
    <p:sldId id="316" r:id="rId8"/>
    <p:sldId id="320" r:id="rId9"/>
    <p:sldId id="321" r:id="rId10"/>
    <p:sldId id="318" r:id="rId11"/>
    <p:sldId id="325" r:id="rId12"/>
    <p:sldId id="319" r:id="rId13"/>
    <p:sldId id="323" r:id="rId14"/>
    <p:sldId id="324" r:id="rId15"/>
    <p:sldId id="279" r:id="rId16"/>
    <p:sldId id="326" r:id="rId17"/>
    <p:sldId id="328" r:id="rId18"/>
    <p:sldId id="327" r:id="rId19"/>
    <p:sldId id="342" r:id="rId20"/>
    <p:sldId id="280" r:id="rId21"/>
    <p:sldId id="331" r:id="rId22"/>
    <p:sldId id="330" r:id="rId23"/>
    <p:sldId id="332" r:id="rId24"/>
    <p:sldId id="333" r:id="rId25"/>
    <p:sldId id="283" r:id="rId26"/>
    <p:sldId id="286" r:id="rId27"/>
    <p:sldId id="344" r:id="rId28"/>
    <p:sldId id="287" r:id="rId29"/>
    <p:sldId id="290" r:id="rId30"/>
    <p:sldId id="291" r:id="rId31"/>
    <p:sldId id="292" r:id="rId32"/>
    <p:sldId id="293" r:id="rId33"/>
    <p:sldId id="346" r:id="rId34"/>
    <p:sldId id="301" r:id="rId35"/>
    <p:sldId id="300" r:id="rId36"/>
    <p:sldId id="302" r:id="rId37"/>
    <p:sldId id="307" r:id="rId38"/>
    <p:sldId id="334" r:id="rId39"/>
    <p:sldId id="347" r:id="rId40"/>
  </p:sldIdLst>
  <p:sldSz cx="9144000" cy="6858000" type="screen4x3"/>
  <p:notesSz cx="7010400" cy="9296400"/>
  <p:custDataLst>
    <p:tags r:id="rId4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80" y="-156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0C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W4A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x CorePac Input Events</a:t>
            </a:r>
            <a:br>
              <a:rPr lang="en-US" sz="3200" dirty="0" smtClean="0"/>
            </a:br>
            <a:r>
              <a:rPr lang="en-US" sz="3200" dirty="0" smtClean="0"/>
              <a:t>(CorePac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From the System Event Mapping table in the C66x DSP CorePac User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128 CorePac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22 assigned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r>
              <a:rPr lang="en-US" dirty="0" smtClean="0">
                <a:latin typeface="Calibri" pitchFamily="34" charset="0"/>
                <a:cs typeface="Calibri" pitchFamily="34" charset="0"/>
              </a:rPr>
              <a:t>NOTE: 4 used for event combin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99 available events; The available events are connected to the device (mostly via CIC)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otal of 124 “unique”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Corepa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input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15747" y="1132636"/>
            <a:ext cx="4498848" cy="644957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23061" y="245668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21842" y="296021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19403" y="4771950"/>
            <a:ext cx="4498848" cy="1987295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20623" y="395020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19408" y="4446413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19403" y="196657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18184" y="228722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24279" y="3288184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424280" y="36173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23060" y="412089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18185" y="1789787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16966" y="21250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416967" y="2790750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424281" y="34491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24280" y="37856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24281" y="428305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16966" y="461954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1" animBg="1"/>
      <p:bldP spid="23" grpId="1" animBg="1"/>
      <p:bldP spid="24" grpId="0" animBg="1"/>
      <p:bldP spid="25" grpId="1" animBg="1"/>
      <p:bldP spid="26" grpId="1" animBg="1"/>
      <p:bldP spid="27" grpId="1" animBg="1"/>
      <p:bldP spid="2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b="717"/>
          <a:stretch>
            <a:fillRect/>
          </a:stretch>
        </p:blipFill>
        <p:spPr bwMode="auto">
          <a:xfrm>
            <a:off x="1245326" y="948692"/>
            <a:ext cx="6784249" cy="5611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31366" y="4213555"/>
            <a:ext cx="6495898" cy="141915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66x CorePac Events (CIC Output)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 smtClean="0"/>
              <a:t>for KeyStone II Devices</a:t>
            </a:r>
            <a:endParaRPr lang="en-US" sz="3600" dirty="0"/>
          </a:p>
        </p:txBody>
      </p:sp>
    </p:spTree>
    <p:extLst>
      <p:ext uri="{BB962C8B-B14F-4D97-AF65-F5344CB8AC3E}">
        <p14:creationId xmlns=""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372805" cy="43088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SL </a:t>
            </a:r>
            <a:r>
              <a:rPr lang="en-US" dirty="0">
                <a:latin typeface="Calibri" pitchFamily="34" charset="0"/>
                <a:cs typeface="Calibri" pitchFamily="34" charset="0"/>
              </a:rPr>
              <a:t>interrupt files are in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he release:</a:t>
            </a:r>
            <a:r>
              <a:rPr lang="en-US" dirty="0"/>
              <a:t/>
            </a:r>
            <a:br>
              <a:rPr lang="en-US" dirty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3_0_4_18\pdk_keystone2_3_00_04_18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c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s: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.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Aux.h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ource files in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sr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int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PlugEventHandl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CSL_intcGlobalEnabl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HwControl()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nd many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TE: In addition to the mapping, the interrupt must be enabl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lobal Enable activates the global interrupt registe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hen enable specific interrupt can be activat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presentation will not get into details of enabling the interrup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x CorePac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92874209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p:oleObj spid="_x0000_s10255" name="Visio" r:id="rId3" imgW="9044861" imgH="616922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59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09725" y="4121248"/>
            <a:ext cx="5705862" cy="12627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x CorePac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umber: CorePac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 Name: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cxnSp>
        <p:nvCxnSpPr>
          <p:cNvPr id="12" name="Elbow Connector 11"/>
          <p:cNvCxnSpPr/>
          <p:nvPr/>
        </p:nvCxnSpPr>
        <p:spPr>
          <a:xfrm flipV="1">
            <a:off x="358445" y="694944"/>
            <a:ext cx="1938528" cy="1214323"/>
          </a:xfrm>
          <a:prstGeom prst="bentConnector3">
            <a:avLst>
              <a:gd name="adj1" fmla="val -189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flipV="1">
            <a:off x="1258216" y="1016813"/>
            <a:ext cx="1477669" cy="914401"/>
          </a:xfrm>
          <a:prstGeom prst="bentConnector3">
            <a:avLst>
              <a:gd name="adj1" fmla="val -49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79" name="Object 15"/>
          <p:cNvGraphicFramePr>
            <a:graphicFrameLocks noChangeAspect="1"/>
          </p:cNvGraphicFramePr>
          <p:nvPr/>
        </p:nvGraphicFramePr>
        <p:xfrm>
          <a:off x="5866790" y="3014082"/>
          <a:ext cx="3277209" cy="2236401"/>
        </p:xfrm>
        <a:graphic>
          <a:graphicData uri="http://schemas.openxmlformats.org/presentationml/2006/ole">
            <p:oleObj spid="_x0000_s11279" name="Visio" r:id="rId4" imgW="9044861" imgH="6169228" progId="Visio.Drawing.11">
              <p:embed/>
            </p:oleObj>
          </a:graphicData>
        </a:graphic>
      </p:graphicFrame>
      <p:cxnSp>
        <p:nvCxnSpPr>
          <p:cNvPr id="32" name="Elbow Connector 31"/>
          <p:cNvCxnSpPr/>
          <p:nvPr/>
        </p:nvCxnSpPr>
        <p:spPr>
          <a:xfrm rot="16200000" flipH="1">
            <a:off x="6071615" y="1514247"/>
            <a:ext cx="2823671" cy="1199692"/>
          </a:xfrm>
          <a:prstGeom prst="bentConnector3">
            <a:avLst>
              <a:gd name="adj1" fmla="val 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/>
          <p:nvPr/>
        </p:nvCxnSpPr>
        <p:spPr>
          <a:xfrm rot="16200000" flipH="1">
            <a:off x="5704635" y="1739799"/>
            <a:ext cx="2195782" cy="776631"/>
          </a:xfrm>
          <a:prstGeom prst="bentConnector3">
            <a:avLst>
              <a:gd name="adj1" fmla="val -30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s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93570" y="84019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698500" y="1465360"/>
          <a:ext cx="7797800" cy="5321300"/>
        </p:xfrm>
        <a:graphic>
          <a:graphicData uri="http://schemas.openxmlformats.org/presentationml/2006/ole">
            <p:oleObj spid="_x0000_s12300" name="Visio" r:id="rId3" imgW="9044861" imgH="616922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33702" y="4645479"/>
            <a:ext cx="5874376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System Events</a:t>
            </a:r>
            <a:endParaRPr lang="en-US" sz="3600" dirty="0"/>
          </a:p>
        </p:txBody>
      </p:sp>
    </p:spTree>
    <p:extLst>
      <p:ext uri="{BB962C8B-B14F-4D97-AF65-F5344CB8AC3E}">
        <p14:creationId xmlns=""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IC Mapping 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: For KeyStone II (MCSDK 3.x), there are two include files: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.h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</a:p>
          <a:p>
            <a:r>
              <a:rPr lang="en-US" sz="2800" dirty="0" err="1" smtClean="0"/>
              <a:t>SysBios</a:t>
            </a:r>
            <a:r>
              <a:rPr lang="en-US" sz="2800" dirty="0" smtClean="0"/>
              <a:t> APIs:</a:t>
            </a:r>
            <a:br>
              <a:rPr lang="en-US" sz="2800" dirty="0" smtClean="0"/>
            </a:br>
            <a:r>
              <a:rPr lang="en-US" sz="800" dirty="0" smtClean="0"/>
              <a:t/>
            </a:r>
            <a:br>
              <a:rPr lang="en-US" sz="800" dirty="0" smtClean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Y_XX\bios_6_BB_AA_ZZ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ysbio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family\c66\tci66xx</a:t>
            </a: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h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c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1: SPI Transmit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: SPI Transmit Interrupt</a:t>
            </a:r>
          </a:p>
          <a:p>
            <a:r>
              <a:rPr lang="en-US" sz="2800" dirty="0" smtClean="0"/>
              <a:t>Example 2: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238" y="274638"/>
            <a:ext cx="8580730" cy="1477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: 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57400"/>
            <a:ext cx="8467725" cy="3937000"/>
          </a:xfrm>
        </p:spPr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</a:t>
            </a:r>
            <a:r>
              <a:rPr lang="en-US" sz="2800" dirty="0" smtClean="0"/>
              <a:t>0.</a:t>
            </a:r>
            <a:endParaRPr lang="en-US" sz="2800" dirty="0"/>
          </a:p>
          <a:p>
            <a:r>
              <a:rPr lang="en-US" sz="2800" dirty="0" smtClean="0"/>
              <a:t>SPIXEVT is NOT a primary event so it should be mapped via CIC.</a:t>
            </a:r>
          </a:p>
          <a:p>
            <a:r>
              <a:rPr lang="en-US" sz="2800" dirty="0" smtClean="0"/>
              <a:t>The next slide shows the system events that are associated with SPIXEV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48333" y="4652794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=""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.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x CorePac Input Events. There are multiple CIC output events that are connected to C66x CorePac.</a:t>
            </a:r>
          </a:p>
          <a:p>
            <a:pPr lvl="1"/>
            <a:r>
              <a:rPr lang="en-US" sz="2600" dirty="0" smtClean="0"/>
              <a:t>Some of these events are broadcast events</a:t>
            </a:r>
            <a:br>
              <a:rPr lang="en-US" sz="2600" dirty="0" smtClean="0"/>
            </a:br>
            <a:r>
              <a:rPr lang="en-US" sz="2600" dirty="0" smtClean="0"/>
              <a:t>(</a:t>
            </a:r>
            <a:r>
              <a:rPr lang="en-US" sz="2600" dirty="0" err="1" smtClean="0"/>
              <a:t>e.g</a:t>
            </a:r>
            <a:r>
              <a:rPr lang="en-US" sz="2600" dirty="0" smtClean="0"/>
              <a:t>, connected to all 4 </a:t>
            </a:r>
            <a:r>
              <a:rPr lang="en-US" sz="2600" dirty="0" err="1" smtClean="0"/>
              <a:t>CorePacs</a:t>
            </a:r>
            <a:r>
              <a:rPr lang="en-US" sz="2600" dirty="0" smtClean="0"/>
              <a:t> that CIC supports)</a:t>
            </a:r>
          </a:p>
          <a:p>
            <a:pPr lvl="1"/>
            <a:r>
              <a:rPr lang="en-US" sz="2600" dirty="0" smtClean="0"/>
              <a:t>Some are individual CorePac events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Eight events (56 to 63) coming out of the interrupt controller are broadcast events. </a:t>
            </a:r>
          </a:p>
          <a:p>
            <a:r>
              <a:rPr lang="en-US" sz="2800" dirty="0" smtClean="0"/>
              <a:t>They are connected to CIC output channels 0 to 7 respectively.</a:t>
            </a:r>
          </a:p>
          <a:p>
            <a:r>
              <a:rPr lang="en-US" sz="2800" dirty="0" smtClean="0"/>
              <a:t>This example uses C66x input event 63, which is connected to CIC_OUT7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4872250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are other events from the interrupt controller that could be considered (Both broadcast and single core)</a:t>
            </a:r>
          </a:p>
          <a:p>
            <a:r>
              <a:rPr lang="en-US" sz="2800" dirty="0" smtClean="0"/>
              <a:t>The ARM GIC has 480 input events and 12 of them are connected to SP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 SPI 0 Transmit Event to CorePac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p:oleObj spid="_x0000_s3096" name="Visio" r:id="rId3" imgW="8397082" imgH="67969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  <a:r>
              <a:rPr lang="en-US" sz="2400" dirty="0" smtClean="0"/>
              <a:t>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SL Map System Event (CIC 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SL_CPINTC_mapSystemToChannel(hnd, 56,7) ;//CSL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pIntc_mapSysIntToHostInt(0,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UInt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56, 7); // BIOS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2: HyperLink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33508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 2: HyperLink Interrup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19300"/>
            <a:ext cx="8467725" cy="39751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C66x </a:t>
            </a:r>
            <a:r>
              <a:rPr lang="en-US" sz="2800" dirty="0" err="1" smtClean="0"/>
              <a:t>Corepac</a:t>
            </a:r>
            <a:r>
              <a:rPr lang="en-US" sz="28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 </a:t>
            </a:r>
            <a:br>
              <a:rPr lang="en-US" sz="3600" dirty="0" smtClean="0"/>
            </a:br>
            <a:r>
              <a:rPr lang="en-US" sz="2700" dirty="0" smtClean="0"/>
              <a:t>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vent number 111 (ox6F) is HyperLink 0 interrupt.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Next, this interrupt is connected to a CorePac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errupt Sche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907680"/>
            <a:ext cx="81534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atic int hyplnkExampleInitChipIntc (void)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b="1" dirty="0" smtClean="0"/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hyplnk_EXAMPLE_INTC_OUTPUT)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dirty="0" smtClean="0"/>
          </a:p>
          <a:p>
            <a:r>
              <a:rPr lang="en-US" sz="2000" b="1" dirty="0" smtClean="0"/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  = 111</a:t>
            </a:r>
          </a:p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Hyperlink Interrupt 0 to CIC Input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 l="9764" t="5827" b="1457"/>
          <a:stretch>
            <a:fillRect/>
          </a:stretch>
        </p:blipFill>
        <p:spPr bwMode="auto">
          <a:xfrm>
            <a:off x="0" y="910632"/>
            <a:ext cx="7034902" cy="5100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157474" y="600456"/>
            <a:ext cx="4869483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Use CorePac input event 45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630" y="2326233"/>
            <a:ext cx="6986016" cy="2121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62103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C66x CorePac N is connected to</a:t>
            </a:r>
            <a:br>
              <a:rPr lang="en-US" sz="2800" dirty="0" smtClean="0"/>
            </a:br>
            <a:r>
              <a:rPr lang="en-US" sz="2800" dirty="0" smtClean="0"/>
              <a:t>CIC output 64 + 10 x N: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r>
              <a:rPr lang="en-US" sz="2400" dirty="0" smtClean="0"/>
              <a:t>Core 3 event 45 is connected to CIC output event 94</a:t>
            </a:r>
          </a:p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3000" dirty="0" smtClean="0"/>
              <a:t>The </a:t>
            </a:r>
            <a:r>
              <a:rPr lang="en-US" sz="3000" dirty="0"/>
              <a:t>code from the previous slide </a:t>
            </a:r>
            <a:r>
              <a:rPr lang="en-US" sz="3000" dirty="0" smtClean="0"/>
              <a:t>will map CIC 0 input event 111 to output event 64 (or 74, 84, … depending on which core is use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RM Interrupt Schem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727249" y="232115"/>
            <a:ext cx="7391022" cy="8127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 l="20596" t="2526"/>
          <a:stretch>
            <a:fillRect/>
          </a:stretch>
        </p:blipFill>
        <p:spPr bwMode="auto">
          <a:xfrm>
            <a:off x="898225" y="1110858"/>
            <a:ext cx="7580091" cy="4214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l="9354" t="5517" b="1379"/>
          <a:stretch>
            <a:fillRect/>
          </a:stretch>
        </p:blipFill>
        <p:spPr bwMode="auto">
          <a:xfrm>
            <a:off x="1459228" y="986413"/>
            <a:ext cx="5705390" cy="4967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: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8899" b="46192"/>
          <a:stretch>
            <a:fillRect/>
          </a:stretch>
        </p:blipFill>
        <p:spPr bwMode="auto">
          <a:xfrm>
            <a:off x="852303" y="1581099"/>
            <a:ext cx="7488473" cy="2449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2668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6695" y="1494739"/>
            <a:ext cx="8084264" cy="3570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int keystone_gpio_irq_map(struct irq_domain *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h,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unsigne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virq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rq_hw_number_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hw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h-&gt;host_data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data(virq, bank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and_handler(virq, &amp;keystone_gpio_irqchip,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                handle_simple_irq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et_irq_flags(virq, IRQF_VALID | IRQF_PROBE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irq_type(virq, IRQ_TYPE_NONE)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return 0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382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605" y="1520640"/>
            <a:ext cx="9195146" cy="4278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void gpio_irq_enable(struct irq_data *d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irq_data_get_irq_chip_data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u32 mask, status = irqd_get_trigger_type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regs *regs = bank-&gt;regs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nt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gpio = d-&gt;hwirq - bank-&gt;base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mask = 1 &lt;&lt;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FALL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fal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RIS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rise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4933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C66x DSP CorePac User Guide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UGW0C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400" dirty="0" smtClean="0"/>
              <a:t>KeyStone Architecture Chip Interrupt Controller (CIC)</a:t>
            </a:r>
            <a:br>
              <a:rPr lang="en-US" sz="2400" dirty="0" smtClean="0"/>
            </a:br>
            <a:r>
              <a:rPr lang="en-US" sz="2400" dirty="0" smtClean="0"/>
              <a:t>User Guide </a:t>
            </a:r>
            <a:r>
              <a:rPr lang="en-US" sz="2400" dirty="0" smtClean="0">
                <a:hlinkClick r:id="rId4"/>
              </a:rPr>
              <a:t>http://www.ti.com/lit/SPRUGW4A</a:t>
            </a:r>
            <a:r>
              <a:rPr lang="en-US" sz="2400" dirty="0" smtClean="0"/>
              <a:t> </a:t>
            </a:r>
          </a:p>
          <a:p>
            <a:r>
              <a:rPr lang="en-US" sz="2400" smtClean="0"/>
              <a:t>For </a:t>
            </a:r>
            <a:r>
              <a:rPr lang="en-US" sz="2400" dirty="0" smtClean="0"/>
              <a:t>questions regarding topics covered in this training, visit the support forums </a:t>
            </a:r>
            <a:r>
              <a:rPr lang="en-US" sz="2400" smtClean="0"/>
              <a:t>at the </a:t>
            </a:r>
            <a:r>
              <a:rPr lang="en-US" sz="2400" smtClean="0">
                <a:hlinkClick r:id="rId5"/>
              </a:rPr>
              <a:t>TI </a:t>
            </a:r>
            <a:r>
              <a:rPr lang="en-US" sz="2400" dirty="0" smtClean="0">
                <a:hlinkClick r:id="rId5"/>
              </a:rPr>
              <a:t>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45058" name="Visio" r:id="rId3" imgW="6401070" imgH="476466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44034" name="Visio" r:id="rId3" imgW="6401070" imgH="476466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5140" name="Visio" r:id="rId3" imgW="6401070" imgH="476466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To connect an event to ISR: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 primary event to one of the 124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maskable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CSL or BIOS API are used to connect events to interrupt lines and interrupt lines to ISR (Interrupt Service Routine).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  <a:p>
            <a:pPr marL="342900" indent="-342900"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63270" y="-31750"/>
            <a:ext cx="8251545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</a:t>
            </a:r>
            <a:r>
              <a:rPr lang="en-US" dirty="0" err="1" smtClean="0"/>
              <a:t>Hwi</a:t>
            </a:r>
            <a:r>
              <a:rPr lang="en-US" dirty="0" smtClean="0"/>
              <a:t> (Hardware Interrupt)</a:t>
            </a:r>
            <a:br>
              <a:rPr lang="en-US" dirty="0" smtClean="0"/>
            </a:br>
            <a:r>
              <a:rPr lang="en-US" dirty="0" smtClean="0"/>
              <a:t>Using BIOS Statically 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87156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. It is reserved.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162580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</a:t>
            </a:r>
            <a:r>
              <a:rPr lang="en-US" sz="3600" dirty="0" err="1"/>
              <a:t>Hwi</a:t>
            </a:r>
            <a:r>
              <a:rPr lang="en-US" sz="3600" dirty="0"/>
              <a:t> </a:t>
            </a:r>
            <a:r>
              <a:rPr lang="en-US" sz="3600" dirty="0" smtClean="0"/>
              <a:t>with </a:t>
            </a:r>
            <a:r>
              <a:rPr lang="en-US" sz="3600" dirty="0"/>
              <a:t>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The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 Hwi.h in the release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CSDK_3_0_4_18\bios_6_37_00_20\packages\ti\sysbios\family\c64p\Hwi.h</a:t>
            </a:r>
          </a:p>
          <a:p>
            <a:endParaRPr lang="en-US" sz="1600" dirty="0">
              <a:latin typeface="Calibri" pitchFamily="34" charset="0"/>
              <a:cs typeface="Calibri" pitchFamily="34" charset="0"/>
            </a:endParaRP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Has the definition of the Hwi class</a:t>
            </a:r>
            <a:endParaRPr lang="en-US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=""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72</TotalTime>
  <Words>961</Words>
  <Application>Microsoft Office PowerPoint</Application>
  <PresentationFormat>On-screen Show (4:3)</PresentationFormat>
  <Paragraphs>235</Paragraphs>
  <Slides>3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FinalPowerpoint</vt:lpstr>
      <vt:lpstr>Visio</vt:lpstr>
      <vt:lpstr>KeyStone Interrupts</vt:lpstr>
      <vt:lpstr>Agenda</vt:lpstr>
      <vt:lpstr>Interrupt Scheme</vt:lpstr>
      <vt:lpstr>Link Events to ISR (Interrupt Service Routine)</vt:lpstr>
      <vt:lpstr>Link Events to ISR (Interrupt Service Routine)</vt:lpstr>
      <vt:lpstr>Link Events to ISR (Interrupt Service Routine)</vt:lpstr>
      <vt:lpstr>Configuring an Hwi (Hardware Interrupt) Using BIOS Statically via GUI</vt:lpstr>
      <vt:lpstr>Configuring an Hwi Using BIOS Statically via GUI</vt:lpstr>
      <vt:lpstr>Configuring an Hwi with BIOS Using Run-Time Functions</vt:lpstr>
      <vt:lpstr>C66x CorePac Input Events (CorePac Events Only)</vt:lpstr>
      <vt:lpstr>C66x CorePac Events (CIC Output) for KeyStone II Devices</vt:lpstr>
      <vt:lpstr>Configure HWI Using CSL</vt:lpstr>
      <vt:lpstr>KeyStone II Interrupt Topology</vt:lpstr>
      <vt:lpstr>C66x CorePac Secondary Events</vt:lpstr>
      <vt:lpstr>CIC to C66x CorePac Connections Event Number: CorePac Input Event Event Name: CIC Output Line</vt:lpstr>
      <vt:lpstr>Connecting System Events </vt:lpstr>
      <vt:lpstr>KeyStone II CIC Input System Events</vt:lpstr>
      <vt:lpstr>CIC Mapping API</vt:lpstr>
      <vt:lpstr>Example 1: SPI Transmit Interrupt</vt:lpstr>
      <vt:lpstr>Example 1: Connect SPIXEVT to CorePac ISR</vt:lpstr>
      <vt:lpstr>KeyStone II CIC Input Events</vt:lpstr>
      <vt:lpstr>Connect SPIXEVT to CorePac ISR</vt:lpstr>
      <vt:lpstr>Connect SPIXEVT to CorePac ISR</vt:lpstr>
      <vt:lpstr>Connect SPIXEVT to CorePac ISR</vt:lpstr>
      <vt:lpstr>Connect SPI 0 Transmit Event to CorePac 3 ISR</vt:lpstr>
      <vt:lpstr>CSL Map System Event (CIC Input) to Output </vt:lpstr>
      <vt:lpstr>Example 2: HyperLink Interrupt</vt:lpstr>
      <vt:lpstr> Example 2: HyperLink Interrupt</vt:lpstr>
      <vt:lpstr>Hyperlink Interrupt 0  Table 5-24 of 66AK2H12- CIC0 Input Events</vt:lpstr>
      <vt:lpstr>Hyperlink Interrupt 0 to CIC Input</vt:lpstr>
      <vt:lpstr>Hyperlink Interrupt 0: CIC Output to CorePac</vt:lpstr>
      <vt:lpstr>Hyperlink Interrupt 0: CIC Output to CorePac</vt:lpstr>
      <vt:lpstr>ARM Interrupt Scheme</vt:lpstr>
      <vt:lpstr>Slide 34</vt:lpstr>
      <vt:lpstr>Slide 35</vt:lpstr>
      <vt:lpstr>Following GPIO 0 From Table 5-23 of 66AK2H12: ARM CorePac Interrupts</vt:lpstr>
      <vt:lpstr>From the File gpio-keystone.c /git/linux-keystone/drivers/gpio</vt:lpstr>
      <vt:lpstr>From the File gpio-keystone.c /git/linux-keystone/drivers/gpio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Robert J. Hillard</cp:lastModifiedBy>
  <cp:revision>227</cp:revision>
  <dcterms:created xsi:type="dcterms:W3CDTF">2007-12-19T20:51:45Z</dcterms:created>
  <dcterms:modified xsi:type="dcterms:W3CDTF">2014-08-22T15:38:37Z</dcterms:modified>
</cp:coreProperties>
</file>